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874715" w:rsidRDefault="00CF44AA" w:rsidP="00CF44AA">
      <w:pPr>
        <w:jc w:val="center"/>
      </w:pPr>
      <w:r>
        <w:object w:dxaOrig="9600" w:dyaOrig="15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5.5pt;height:651.75pt" o:ole="">
            <v:imagedata r:id="rId4" o:title=""/>
          </v:shape>
          <o:OLEObject Type="Embed" ProgID="Visio.Drawing.15" ShapeID="_x0000_i1028" DrawAspect="Content" ObjectID="_1680840699" r:id="rId5"/>
        </w:object>
      </w:r>
      <w:bookmarkEnd w:id="0"/>
    </w:p>
    <w:sectPr w:rsidR="00874715" w:rsidSect="00CF44AA">
      <w:pgSz w:w="11906" w:h="16838" w:code="9"/>
      <w:pgMar w:top="1440" w:right="1800" w:bottom="1440" w:left="1800" w:header="680" w:footer="680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44AA"/>
    <w:rsid w:val="003201AF"/>
    <w:rsid w:val="00874715"/>
    <w:rsid w:val="00CF44AA"/>
    <w:rsid w:val="00F907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EE676A2-AA6B-41AA-B05D-95FD6FFFC0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1</Pages>
  <Words>4</Words>
  <Characters>26</Characters>
  <Application>Microsoft Office Word</Application>
  <DocSecurity>0</DocSecurity>
  <Lines>1</Lines>
  <Paragraphs>1</Paragraphs>
  <ScaleCrop>false</ScaleCrop>
  <Company>DoubleOX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</cp:revision>
  <dcterms:created xsi:type="dcterms:W3CDTF">2021-04-24T23:09:00Z</dcterms:created>
  <dcterms:modified xsi:type="dcterms:W3CDTF">2021-04-24T23:25:00Z</dcterms:modified>
</cp:coreProperties>
</file>